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5" o:title=""/>
          </v:shape>
          <o:OLEObject Type="Embed" ProgID="Visio.Drawing.11" ShapeID="_x0000_i1025" DrawAspect="Content" ObjectID="_1554838589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396790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96790">
        <w:rPr>
          <w:strike/>
          <w:sz w:val="24"/>
          <w:szCs w:val="24"/>
        </w:rPr>
        <w:t xml:space="preserve">Every Order needs to have at least one </w:t>
      </w:r>
      <w:proofErr w:type="spellStart"/>
      <w:r w:rsidRPr="00396790">
        <w:rPr>
          <w:strike/>
          <w:sz w:val="24"/>
          <w:szCs w:val="24"/>
        </w:rPr>
        <w:t>OrderDetail</w:t>
      </w:r>
      <w:proofErr w:type="spellEnd"/>
      <w:r w:rsidRPr="00396790">
        <w:rPr>
          <w:strike/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D90AB1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D90AB1">
        <w:rPr>
          <w:strike/>
          <w:sz w:val="24"/>
          <w:szCs w:val="24"/>
        </w:rPr>
        <w:t xml:space="preserve">It is not allowed sell more tickets than there are seats available for a showing. </w:t>
      </w:r>
    </w:p>
    <w:p w:rsidR="00D31C01" w:rsidRPr="0072000B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2000B">
        <w:rPr>
          <w:strike/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790276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90276">
        <w:rPr>
          <w:strike/>
          <w:sz w:val="24"/>
          <w:szCs w:val="24"/>
        </w:rPr>
        <w:t>A movie needs to be released before it can be shown to the customers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needs to be older than 13 to order a ticket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that is you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CA5B9D" w:rsidRDefault="0047569F" w:rsidP="0047569F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CA5B9D">
        <w:rPr>
          <w:strike/>
          <w:sz w:val="24"/>
          <w:szCs w:val="24"/>
        </w:rPr>
        <w:t>Return all movies that have not sold any tickets.</w:t>
      </w:r>
    </w:p>
    <w:p w:rsidR="00C3533C" w:rsidRPr="000579D6" w:rsidRDefault="00CE4600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0579D6">
        <w:rPr>
          <w:strike/>
          <w:sz w:val="24"/>
          <w:szCs w:val="24"/>
        </w:rPr>
        <w:t>Return the total sales per movie</w:t>
      </w:r>
      <w:r w:rsidR="0047569F" w:rsidRPr="000579D6">
        <w:rPr>
          <w:strike/>
          <w:sz w:val="24"/>
          <w:szCs w:val="24"/>
        </w:rPr>
        <w:t xml:space="preserve"> per year</w:t>
      </w:r>
      <w:r w:rsidRPr="000579D6">
        <w:rPr>
          <w:strike/>
          <w:sz w:val="24"/>
          <w:szCs w:val="24"/>
        </w:rPr>
        <w:t>.</w:t>
      </w:r>
    </w:p>
    <w:p w:rsidR="00CE4600" w:rsidRPr="00CC3F6A" w:rsidRDefault="00CE4600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CC3F6A">
        <w:rPr>
          <w:strike/>
          <w:sz w:val="24"/>
          <w:szCs w:val="24"/>
        </w:rPr>
        <w:t>Return the number of available seats for each movie</w:t>
      </w:r>
      <w:r w:rsidR="0047569F" w:rsidRPr="00CC3F6A">
        <w:rPr>
          <w:strike/>
          <w:sz w:val="24"/>
          <w:szCs w:val="24"/>
        </w:rPr>
        <w:t xml:space="preserve"> per showing date</w:t>
      </w:r>
      <w:r w:rsidRPr="00CC3F6A">
        <w:rPr>
          <w:strike/>
          <w:sz w:val="24"/>
          <w:szCs w:val="24"/>
        </w:rPr>
        <w:t>.</w:t>
      </w:r>
    </w:p>
    <w:p w:rsidR="00CE4600" w:rsidRPr="00D05BBE" w:rsidRDefault="00CE4600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D05BBE">
        <w:rPr>
          <w:strike/>
          <w:sz w:val="24"/>
          <w:szCs w:val="24"/>
        </w:rPr>
        <w:t>Return the number of tickets sold per year</w:t>
      </w:r>
      <w:r w:rsidR="0047569F" w:rsidRPr="00D05BBE">
        <w:rPr>
          <w:strike/>
          <w:sz w:val="24"/>
          <w:szCs w:val="24"/>
        </w:rPr>
        <w:t xml:space="preserve"> per category</w:t>
      </w:r>
      <w:r w:rsidRPr="00D05BBE">
        <w:rPr>
          <w:strike/>
          <w:sz w:val="24"/>
          <w:szCs w:val="24"/>
        </w:rPr>
        <w:t>.</w:t>
      </w:r>
    </w:p>
    <w:p w:rsidR="00CE4600" w:rsidRPr="00D3441A" w:rsidRDefault="00CE4600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D3441A">
        <w:rPr>
          <w:strike/>
          <w:sz w:val="24"/>
          <w:szCs w:val="24"/>
        </w:rPr>
        <w:t>Return all the movies that have</w:t>
      </w:r>
      <w:r w:rsidR="0047569F" w:rsidRPr="00D3441A">
        <w:rPr>
          <w:strike/>
          <w:sz w:val="24"/>
          <w:szCs w:val="24"/>
        </w:rPr>
        <w:t xml:space="preserve"> had</w:t>
      </w:r>
      <w:r w:rsidRPr="00D3441A">
        <w:rPr>
          <w:strike/>
          <w:sz w:val="24"/>
          <w:szCs w:val="24"/>
        </w:rPr>
        <w:t xml:space="preserve"> sold out showings.</w:t>
      </w:r>
    </w:p>
    <w:p w:rsidR="00405CFB" w:rsidRPr="00D05BBE" w:rsidRDefault="00405CFB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D05BBE">
        <w:rPr>
          <w:strike/>
          <w:sz w:val="24"/>
          <w:szCs w:val="24"/>
        </w:rPr>
        <w:t xml:space="preserve">Return per category the number of moviegoers. </w:t>
      </w:r>
    </w:p>
    <w:p w:rsidR="00405CFB" w:rsidRPr="00D3441A" w:rsidRDefault="00405CFB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D3441A">
        <w:rPr>
          <w:strike/>
          <w:sz w:val="24"/>
          <w:szCs w:val="24"/>
        </w:rPr>
        <w:t xml:space="preserve">What’s the average </w:t>
      </w:r>
      <w:bookmarkStart w:id="0" w:name="_GoBack"/>
      <w:bookmarkEnd w:id="0"/>
      <w:r w:rsidRPr="00D3441A">
        <w:rPr>
          <w:strike/>
          <w:sz w:val="24"/>
          <w:szCs w:val="24"/>
        </w:rPr>
        <w:t>age of the moviegoers per movie.</w:t>
      </w:r>
    </w:p>
    <w:sectPr w:rsidR="00405CFB" w:rsidRPr="00D344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8B1"/>
    <w:rsid w:val="000579D6"/>
    <w:rsid w:val="001D3C3A"/>
    <w:rsid w:val="002A2B16"/>
    <w:rsid w:val="003546F5"/>
    <w:rsid w:val="00396790"/>
    <w:rsid w:val="003D08B1"/>
    <w:rsid w:val="00405CFB"/>
    <w:rsid w:val="00466167"/>
    <w:rsid w:val="0047569F"/>
    <w:rsid w:val="004F01CD"/>
    <w:rsid w:val="0072000B"/>
    <w:rsid w:val="00790276"/>
    <w:rsid w:val="007D1ADC"/>
    <w:rsid w:val="008A6B72"/>
    <w:rsid w:val="00AD5EFB"/>
    <w:rsid w:val="00B255B6"/>
    <w:rsid w:val="00C3533C"/>
    <w:rsid w:val="00CA5B9D"/>
    <w:rsid w:val="00CC3F6A"/>
    <w:rsid w:val="00CE4600"/>
    <w:rsid w:val="00D05BBE"/>
    <w:rsid w:val="00D207F6"/>
    <w:rsid w:val="00D31C01"/>
    <w:rsid w:val="00D3441A"/>
    <w:rsid w:val="00D90AB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F3B6518-8571-4DFF-9698-566B614F8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Tiedeken, Eric</cp:lastModifiedBy>
  <cp:revision>15</cp:revision>
  <dcterms:created xsi:type="dcterms:W3CDTF">2017-04-09T21:19:00Z</dcterms:created>
  <dcterms:modified xsi:type="dcterms:W3CDTF">2017-04-28T03:50:00Z</dcterms:modified>
</cp:coreProperties>
</file>